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6" r:id="rId2"/>
    <p:sldId id="265" r:id="rId3"/>
    <p:sldId id="257" r:id="rId4"/>
    <p:sldId id="261" r:id="rId5"/>
    <p:sldId id="262" r:id="rId6"/>
    <p:sldId id="263" r:id="rId7"/>
    <p:sldId id="264" r:id="rId8"/>
  </p:sldIdLst>
  <p:sldSz cx="12192000" cy="6858000"/>
  <p:notesSz cx="6858000" cy="9144000"/>
  <p:defaultTextStyle>
    <a:defPPr>
      <a:defRPr lang="ru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5904" autoAdjust="0"/>
    <p:restoredTop sz="95256" autoAdjust="0"/>
  </p:normalViewPr>
  <p:slideViewPr>
    <p:cSldViewPr snapToGrid="0">
      <p:cViewPr varScale="1">
        <p:scale>
          <a:sx n="95" d="100"/>
          <a:sy n="95" d="100"/>
        </p:scale>
        <p:origin x="55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верхнього колонтитула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3" name="Місце для дати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E6C536-4042-4889-90FC-5296674E1819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4" name="Місце для зображення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UA"/>
          </a:p>
        </p:txBody>
      </p:sp>
      <p:sp>
        <p:nvSpPr>
          <p:cNvPr id="5" name="Місце для нотаток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B6C95F-6BB4-432D-B1E0-B0438F1384F9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773025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ображення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Місце для нотаток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UA" dirty="0"/>
          </a:p>
        </p:txBody>
      </p:sp>
      <p:sp>
        <p:nvSpPr>
          <p:cNvPr id="4" name="Місце для номера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B6C95F-6BB4-432D-B1E0-B0438F1384F9}" type="slidenum">
              <a:rPr lang="ru-UA" smtClean="0"/>
              <a:t>3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1970197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746EF2-B8DE-4DA8-8FCA-665044BF314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Підзаголовок 2">
            <a:extLst>
              <a:ext uri="{FF2B5EF4-FFF2-40B4-BE49-F238E27FC236}">
                <a16:creationId xmlns:a16="http://schemas.microsoft.com/office/drawing/2014/main" id="{D4EB19FC-4460-FD25-50F2-BF10B9E2E80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uk-UA"/>
              <a:t>Клацніть, щоб редагувати стиль зразка підзаголовка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23FB44AE-15D1-AC67-CF4B-89F35BE6A5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BC99A2D8-01E3-4D22-8112-89ADF0F8F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AB8A545E-5CB7-46CD-D32B-3D4D609FF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045116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і вертикальни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F79428-9701-C75E-8877-B518F6E4F8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CBABD9FE-2701-8D5C-3EA7-7E7EEF364D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3BB1810C-47D4-D59B-5119-94180231D3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E7EC83CE-5002-F8F2-6505-C0B984E0C7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D4F73836-7F12-CDB6-8867-60C9B5B19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118190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ий заголовок і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ий заголовок 1">
            <a:extLst>
              <a:ext uri="{FF2B5EF4-FFF2-40B4-BE49-F238E27FC236}">
                <a16:creationId xmlns:a16="http://schemas.microsoft.com/office/drawing/2014/main" id="{5F1723D3-F67A-FED8-A400-A5133FA25B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881BE48D-C34D-C714-B415-0F78A8B2672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1FD3FE9E-03CA-05F7-0885-039C28F3A0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70EE695B-69B2-DB1D-9B57-66EB0F2135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E5FD4E29-6F81-F422-6F3D-A1DA7A0103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587221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Назва та вмі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E69005-BB66-5567-82B8-C3B643BF7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9530D56B-7AED-9E9C-CA90-B0E7359AE4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B451C529-A167-08C6-E806-86E00A9C61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A32F1C72-B328-988C-7845-ADCC184CC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59B80D31-10FB-7178-E7AB-E10E5216D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5279580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Назва розділ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067701-ECB9-44DE-A7AD-A644476B34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8A4CD776-97BC-78CA-649B-8F8CE04B5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5AFC7BA8-7104-F137-E4AF-84FE8124EB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6F119A3A-1A16-0F42-C26B-1DE8CF2BA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10E9C02F-5A99-4FFC-EE84-5FD8D6FB3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347808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’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45294C-2075-F7D5-1134-67FE5B3D8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613B9558-0400-3C5A-3CA4-535A2C14628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10A57544-30E8-481B-50AB-3F9D1F48E7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AB251645-82ED-98A5-3132-FF8DC82BBF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EF0EC135-3C53-0580-D6AF-DC56DC7F4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5A5C69E6-5618-E8BD-B57A-2CF674B69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1038687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Порівнян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4EA25DD-5625-B60C-5317-2B22DC273C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A1CFE096-8B9D-3B9A-8DB8-F5BF2FC30C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DF5D1EB7-0ACA-08D9-B827-8D0ED485AA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5" name="Місце для тексту 4">
            <a:extLst>
              <a:ext uri="{FF2B5EF4-FFF2-40B4-BE49-F238E27FC236}">
                <a16:creationId xmlns:a16="http://schemas.microsoft.com/office/drawing/2014/main" id="{00AAFD6A-D7A2-EBDC-4BA9-572F6C73D3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6" name="Місце для вмісту 5">
            <a:extLst>
              <a:ext uri="{FF2B5EF4-FFF2-40B4-BE49-F238E27FC236}">
                <a16:creationId xmlns:a16="http://schemas.microsoft.com/office/drawing/2014/main" id="{52CE225A-E7BB-60E4-F9EE-3C6F00A6512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7" name="Місце для дати 6">
            <a:extLst>
              <a:ext uri="{FF2B5EF4-FFF2-40B4-BE49-F238E27FC236}">
                <a16:creationId xmlns:a16="http://schemas.microsoft.com/office/drawing/2014/main" id="{4C3368BF-78F3-6A76-87FF-80AA676D2A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8" name="Місце для нижнього колонтитула 7">
            <a:extLst>
              <a:ext uri="{FF2B5EF4-FFF2-40B4-BE49-F238E27FC236}">
                <a16:creationId xmlns:a16="http://schemas.microsoft.com/office/drawing/2014/main" id="{88BE2A63-FCA0-572C-97BC-F4B92D43A2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9" name="Місце для номера слайда 8">
            <a:extLst>
              <a:ext uri="{FF2B5EF4-FFF2-40B4-BE49-F238E27FC236}">
                <a16:creationId xmlns:a16="http://schemas.microsoft.com/office/drawing/2014/main" id="{1AE26CBE-0125-83E3-6089-5A244C626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729700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Лише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14BE4DB-4C7E-B4B4-6FFC-DB618AAC90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дати 2">
            <a:extLst>
              <a:ext uri="{FF2B5EF4-FFF2-40B4-BE49-F238E27FC236}">
                <a16:creationId xmlns:a16="http://schemas.microsoft.com/office/drawing/2014/main" id="{C0BDFF03-A023-0E8C-E1B9-B7E2C8264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4" name="Місце для нижнього колонтитула 3">
            <a:extLst>
              <a:ext uri="{FF2B5EF4-FFF2-40B4-BE49-F238E27FC236}">
                <a16:creationId xmlns:a16="http://schemas.microsoft.com/office/drawing/2014/main" id="{5390F4BA-5D41-AB4B-1961-F6FDBB4355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5" name="Місце для номера слайда 4">
            <a:extLst>
              <a:ext uri="{FF2B5EF4-FFF2-40B4-BE49-F238E27FC236}">
                <a16:creationId xmlns:a16="http://schemas.microsoft.com/office/drawing/2014/main" id="{9D948465-14F2-6AEC-A810-6C9953B1FC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0604750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дати 1">
            <a:extLst>
              <a:ext uri="{FF2B5EF4-FFF2-40B4-BE49-F238E27FC236}">
                <a16:creationId xmlns:a16="http://schemas.microsoft.com/office/drawing/2014/main" id="{4B28935E-314B-BE57-D01C-33EF03552C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3" name="Місце для нижнього колонтитула 2">
            <a:extLst>
              <a:ext uri="{FF2B5EF4-FFF2-40B4-BE49-F238E27FC236}">
                <a16:creationId xmlns:a16="http://schemas.microsoft.com/office/drawing/2014/main" id="{CF28F96F-E8AC-F621-BF7E-A39D82419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4" name="Місце для номера слайда 3">
            <a:extLst>
              <a:ext uri="{FF2B5EF4-FFF2-40B4-BE49-F238E27FC236}">
                <a16:creationId xmlns:a16="http://schemas.microsoft.com/office/drawing/2014/main" id="{64FB6720-CC25-7A15-B093-743EA0830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094280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Вміст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0C6924-62EA-FE0B-9E6F-678B26B887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82E292C0-3297-9C70-E3E9-6629C86924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C645263B-A074-50CB-4071-B020D36189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E8E312C7-7BE5-E4AD-D672-EFB088C45F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C57E2DD3-E459-E608-DFE1-8CB76DE75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8145B5C1-E80F-8509-27D6-E2D1F5BA7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0582969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577DB8-EF46-90CB-139A-2AC83C8598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зображення 2">
            <a:extLst>
              <a:ext uri="{FF2B5EF4-FFF2-40B4-BE49-F238E27FC236}">
                <a16:creationId xmlns:a16="http://schemas.microsoft.com/office/drawing/2014/main" id="{711F946B-1EF8-DA0F-D180-852F8BF0E33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UA"/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E140F2BB-903D-FCF3-D8FC-343A59986C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06881833-B9D9-B144-B0A3-F0099EADFD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061049BC-514F-5330-B184-6AFBB3754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BA434A69-41A8-97FB-4066-DB7268EBC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991391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аголовка 1">
            <a:extLst>
              <a:ext uri="{FF2B5EF4-FFF2-40B4-BE49-F238E27FC236}">
                <a16:creationId xmlns:a16="http://schemas.microsoft.com/office/drawing/2014/main" id="{B69E85EE-0370-3246-2D95-AEDA055594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24469D68-4116-5137-700C-F972976EE3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164722DF-DE43-B24E-DC00-EA9D6923AC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76FAD-E753-4004-96B7-4BCF981880A2}" type="datetimeFigureOut">
              <a:rPr lang="ru-UA" smtClean="0"/>
              <a:t>28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A8B9E2BC-BA6B-D72E-3B02-1CFF9C9FCF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747C149A-EEB7-3552-CAD9-88D6404D72E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524317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7B77D8-D9A5-5739-1657-C885AEFBAC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8710" y="1406011"/>
            <a:ext cx="11454580" cy="3077497"/>
          </a:xfrm>
        </p:spPr>
        <p:txBody>
          <a:bodyPr>
            <a:normAutofit fontScale="90000"/>
          </a:bodyPr>
          <a:lstStyle/>
          <a:p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Лекція 2.</a:t>
            </a:r>
            <a:b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Призначення і принципи побудови основних систем ПНК</a:t>
            </a:r>
          </a:p>
        </p:txBody>
      </p:sp>
    </p:spTree>
    <p:extLst>
      <p:ext uri="{BB962C8B-B14F-4D97-AF65-F5344CB8AC3E}">
        <p14:creationId xmlns:p14="http://schemas.microsoft.com/office/powerpoint/2010/main" val="2943703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A50DE8-B19B-8698-5201-F29FF8C85C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'єкт 3">
            <a:extLst>
              <a:ext uri="{FF2B5EF4-FFF2-40B4-BE49-F238E27FC236}">
                <a16:creationId xmlns:a16="http://schemas.microsoft.com/office/drawing/2014/main" id="{962ABB7C-F9DF-797D-FFF5-F891272CC6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315722"/>
              </p:ext>
            </p:extLst>
          </p:nvPr>
        </p:nvGraphicFramePr>
        <p:xfrm>
          <a:off x="3503330" y="72259"/>
          <a:ext cx="5185339" cy="671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332326" imgH="8206693" progId="Visio.Drawing.11">
                  <p:embed/>
                </p:oleObj>
              </mc:Choice>
              <mc:Fallback>
                <p:oleObj r:id="rId2" imgW="6332326" imgH="8206693" progId="Visio.Drawing.11">
                  <p:embed/>
                  <p:pic>
                    <p:nvPicPr>
                      <p:cNvPr id="4" name="Об'єкт 3">
                        <a:extLst>
                          <a:ext uri="{FF2B5EF4-FFF2-40B4-BE49-F238E27FC236}">
                            <a16:creationId xmlns:a16="http://schemas.microsoft.com/office/drawing/2014/main" id="{962ABB7C-F9DF-797D-FFF5-F891272CC6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330" y="72259"/>
                        <a:ext cx="5185339" cy="6713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44863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0A86206-8AB5-561A-E64E-8E9F3E16D9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1FEA938D-45EA-31D1-2586-32A31D2648DE}"/>
              </a:ext>
            </a:extLst>
          </p:cNvPr>
          <p:cNvSpPr txBox="1"/>
          <p:nvPr/>
        </p:nvSpPr>
        <p:spPr>
          <a:xfrm>
            <a:off x="757084" y="566678"/>
            <a:ext cx="10677832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1950" algn="just"/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При проектуванні бортових цифрових обчислювачів для ПНК можуть бути використані наступні структурні варіанти: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бортові спеціалізовані цифрові обчислювачі (БСЦО)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бортові цифрові обчислювальні машини (БЦОМ)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бортові цифрові обчислювальні системи (БЦОС) або комплекси (БЦОК).</a:t>
            </a:r>
          </a:p>
          <a:p>
            <a:pPr indent="361950" algn="just"/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361950" algn="just"/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БСЦО – обчислювачі окремих систем ПНК (ІНС, СПС, САУ), призначені для виконання математичних операцій.</a:t>
            </a:r>
          </a:p>
          <a:p>
            <a:pPr indent="361950" algn="just"/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361950" algn="just"/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БЦОМ – призначені для вирішення завдань навігації, стабілізації, управління; ізольовані від інших БЦОМ.</a:t>
            </a:r>
          </a:p>
          <a:p>
            <a:pPr indent="361950" algn="just"/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361950" algn="just"/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БЦОС (багатомашинні, мультипроцесорні) – застосовується при проектуванні інтегрованих ПНК шляхом об'єднання БЦОМ в єдину систему з метою розширення процесів автоматизації контролю і управління.</a:t>
            </a:r>
          </a:p>
          <a:p>
            <a:pPr indent="361950" algn="just"/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Багатомашинні: дуплексні, </a:t>
            </a:r>
            <a:r>
              <a:rPr lang="uk-UA" dirty="0" err="1">
                <a:latin typeface="Arial" panose="020B0604020202020204" pitchFamily="34" charset="0"/>
                <a:cs typeface="Arial" panose="020B0604020202020204" pitchFamily="34" charset="0"/>
              </a:rPr>
              <a:t>триплексні</a:t>
            </a:r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 – паралельне виконання задач; </a:t>
            </a:r>
            <a:r>
              <a:rPr lang="uk-UA" dirty="0" err="1">
                <a:latin typeface="Arial" panose="020B0604020202020204" pitchFamily="34" charset="0"/>
                <a:cs typeface="Arial" panose="020B0604020202020204" pitchFamily="34" charset="0"/>
              </a:rPr>
              <a:t>триплексні</a:t>
            </a:r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 – також для реалізації мажоритарного принципу; дуальні – суміжне, комплексне вирішення задачі.</a:t>
            </a:r>
          </a:p>
        </p:txBody>
      </p:sp>
    </p:spTree>
    <p:extLst>
      <p:ext uri="{BB962C8B-B14F-4D97-AF65-F5344CB8AC3E}">
        <p14:creationId xmlns:p14="http://schemas.microsoft.com/office/powerpoint/2010/main" val="17343434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711AD2-487F-6F49-047B-C102AF8CFB6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8" name="Picture 14" descr="Два акселерометра, губка для посуды и четыре гайки / Хабр">
            <a:extLst>
              <a:ext uri="{FF2B5EF4-FFF2-40B4-BE49-F238E27FC236}">
                <a16:creationId xmlns:a16="http://schemas.microsoft.com/office/drawing/2014/main" id="{2CF6B733-832F-B5E6-34D5-A8081AAAA3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5924" y="1261611"/>
            <a:ext cx="4051860" cy="4640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FDAB93F0-1D65-1BE1-55C2-1FAFBD8727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460" y="2229265"/>
            <a:ext cx="2573273" cy="2573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F91B15E-CF71-4F48-8FF3-D6F6DE43E1C9}"/>
              </a:ext>
            </a:extLst>
          </p:cNvPr>
          <p:cNvSpPr txBox="1"/>
          <p:nvPr/>
        </p:nvSpPr>
        <p:spPr>
          <a:xfrm>
            <a:off x="3283974" y="245805"/>
            <a:ext cx="5624051" cy="4983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uk-UA" sz="20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ерціальні навігаційні системи (ІНС)</a:t>
            </a:r>
            <a:endParaRPr lang="ru-UA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C38C303-E085-EAF0-7DA0-2BBE4F539FC1}"/>
              </a:ext>
            </a:extLst>
          </p:cNvPr>
          <p:cNvSpPr txBox="1"/>
          <p:nvPr/>
        </p:nvSpPr>
        <p:spPr>
          <a:xfrm>
            <a:off x="116104" y="1356013"/>
            <a:ext cx="2261113" cy="8732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кселерометр </a:t>
            </a:r>
            <a:r>
              <a:rPr lang="uk-UA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риосьовий</a:t>
            </a: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Y291</a:t>
            </a:r>
            <a:endParaRPr lang="uk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34" name="Picture 10" descr="Акселерометр для самолета - Все производители в области авиации">
            <a:extLst>
              <a:ext uri="{FF2B5EF4-FFF2-40B4-BE49-F238E27FC236}">
                <a16:creationId xmlns:a16="http://schemas.microsoft.com/office/drawing/2014/main" id="{13821C26-331C-F715-1AAD-7DA09B58BA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651" y="2295147"/>
            <a:ext cx="2573273" cy="2573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BB5113D-27CF-53FD-557B-A5103BFBE1D9}"/>
              </a:ext>
            </a:extLst>
          </p:cNvPr>
          <p:cNvSpPr txBox="1"/>
          <p:nvPr/>
        </p:nvSpPr>
        <p:spPr>
          <a:xfrm>
            <a:off x="2938732" y="1360839"/>
            <a:ext cx="2261113" cy="8732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днокомпонентні акселерометри</a:t>
            </a:r>
            <a:endParaRPr lang="uk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36" name="Picture 12" descr="Как это работает? | Акселерометр - Hi-News.ru">
            <a:extLst>
              <a:ext uri="{FF2B5EF4-FFF2-40B4-BE49-F238E27FC236}">
                <a16:creationId xmlns:a16="http://schemas.microsoft.com/office/drawing/2014/main" id="{31A5AB05-8621-7739-CD53-AFA83F3611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213" y="3429000"/>
            <a:ext cx="4841787" cy="3263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56844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14632F-F8F7-6F8F-3DEF-FF0DF4C26E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undefined">
            <a:extLst>
              <a:ext uri="{FF2B5EF4-FFF2-40B4-BE49-F238E27FC236}">
                <a16:creationId xmlns:a16="http://schemas.microsoft.com/office/drawing/2014/main" id="{379874B1-BF36-FADE-BAFF-F0A63B786D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6" y="1948343"/>
            <a:ext cx="3679174" cy="2129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F6DD46C-D1E5-7396-769F-63723C7796F4}"/>
              </a:ext>
            </a:extLst>
          </p:cNvPr>
          <p:cNvSpPr txBox="1"/>
          <p:nvPr/>
        </p:nvSpPr>
        <p:spPr>
          <a:xfrm>
            <a:off x="3283974" y="245805"/>
            <a:ext cx="5624051" cy="4983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uk-UA" sz="20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ерціальні навігаційні системи (ІНС)</a:t>
            </a:r>
            <a:endParaRPr lang="ru-UA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39637E-1E72-16F2-C2CE-E03E3F169235}"/>
              </a:ext>
            </a:extLst>
          </p:cNvPr>
          <p:cNvSpPr txBox="1"/>
          <p:nvPr/>
        </p:nvSpPr>
        <p:spPr>
          <a:xfrm>
            <a:off x="958647" y="1359784"/>
            <a:ext cx="1912373" cy="4577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ЕМС-гіроскоп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30" name="Picture 6" descr="undefined">
            <a:extLst>
              <a:ext uri="{FF2B5EF4-FFF2-40B4-BE49-F238E27FC236}">
                <a16:creationId xmlns:a16="http://schemas.microsoft.com/office/drawing/2014/main" id="{31C1786E-FA42-1010-4BBC-6E8683E1FA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6371" y="1715722"/>
            <a:ext cx="3999256" cy="29994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10F7C86-5976-225C-B1DA-1C1888940303}"/>
              </a:ext>
            </a:extLst>
          </p:cNvPr>
          <p:cNvSpPr txBox="1"/>
          <p:nvPr/>
        </p:nvSpPr>
        <p:spPr>
          <a:xfrm>
            <a:off x="4862830" y="1126561"/>
            <a:ext cx="2411104" cy="4577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Лазерний гіроскоп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2050" name="Picture 2" descr="TFOG-01 Трьохосьовий волоконно-оптичний гіроскоп">
            <a:extLst>
              <a:ext uri="{FF2B5EF4-FFF2-40B4-BE49-F238E27FC236}">
                <a16:creationId xmlns:a16="http://schemas.microsoft.com/office/drawing/2014/main" id="{E91EAF7D-F4E5-1C65-3242-299AB7B896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7578" y="1715722"/>
            <a:ext cx="3369292" cy="3369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1B53CB5-8783-56F1-042A-9ABC61F45649}"/>
              </a:ext>
            </a:extLst>
          </p:cNvPr>
          <p:cNvSpPr txBox="1"/>
          <p:nvPr/>
        </p:nvSpPr>
        <p:spPr>
          <a:xfrm>
            <a:off x="8554494" y="842470"/>
            <a:ext cx="3006827" cy="8732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рьохосьовий </a:t>
            </a:r>
            <a:r>
              <a:rPr lang="uk-UA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олоконно</a:t>
            </a: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оптичний гіроскоп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70556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DB37AD-BE94-EDDB-17D3-FB217B5817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C6C70BCE-8731-B8D8-36A6-7520823EA682}"/>
              </a:ext>
            </a:extLst>
          </p:cNvPr>
          <p:cNvSpPr txBox="1"/>
          <p:nvPr/>
        </p:nvSpPr>
        <p:spPr>
          <a:xfrm>
            <a:off x="3283974" y="245805"/>
            <a:ext cx="5624051" cy="4983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uk-UA" sz="20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ерціальні навігаційні системи (ІНС)</a:t>
            </a:r>
            <a:endParaRPr lang="ru-UA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E577A37-EFCD-0917-C196-A940A8951A3F}"/>
              </a:ext>
            </a:extLst>
          </p:cNvPr>
          <p:cNvSpPr txBox="1"/>
          <p:nvPr/>
        </p:nvSpPr>
        <p:spPr>
          <a:xfrm>
            <a:off x="4483509" y="1219699"/>
            <a:ext cx="3224980" cy="4577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атчик кутових швидкостей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26" name="Picture 2" descr="Датчик угловой скорости — Википедия">
            <a:extLst>
              <a:ext uri="{FF2B5EF4-FFF2-40B4-BE49-F238E27FC236}">
                <a16:creationId xmlns:a16="http://schemas.microsoft.com/office/drawing/2014/main" id="{C9FABE7E-DD19-7331-3090-42C1F42229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126" y="1677453"/>
            <a:ext cx="7165435" cy="4773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8396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F66E9AB-33B4-2290-1CC6-6925D5ED19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A1DDE49F-6781-E2D3-8A20-68486F3487FF}"/>
              </a:ext>
            </a:extLst>
          </p:cNvPr>
          <p:cNvSpPr txBox="1"/>
          <p:nvPr/>
        </p:nvSpPr>
        <p:spPr>
          <a:xfrm>
            <a:off x="3283974" y="245805"/>
            <a:ext cx="5624051" cy="4577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uk-UA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ерометричні датчики ПНК</a:t>
            </a:r>
            <a:endParaRPr lang="ru-UA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A20E4A7-FC75-C623-4F50-717BBEE1B205}"/>
              </a:ext>
            </a:extLst>
          </p:cNvPr>
          <p:cNvSpPr txBox="1"/>
          <p:nvPr/>
        </p:nvSpPr>
        <p:spPr>
          <a:xfrm>
            <a:off x="524389" y="983501"/>
            <a:ext cx="3224980" cy="8732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исотомір (барометричний, радіотехнічний, ГНСС)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4098" name="Picture 2" descr="Висотомір ВД-30, ВД-20, ВД-10, ВД-25К (ID#747910882), купить на Prom.ua">
            <a:extLst>
              <a:ext uri="{FF2B5EF4-FFF2-40B4-BE49-F238E27FC236}">
                <a16:creationId xmlns:a16="http://schemas.microsoft.com/office/drawing/2014/main" id="{E709844F-D71B-5CF1-8E5E-19017C2006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61403"/>
            <a:ext cx="3919794" cy="2939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Корректор высоты КВ-11">
            <a:extLst>
              <a:ext uri="{FF2B5EF4-FFF2-40B4-BE49-F238E27FC236}">
                <a16:creationId xmlns:a16="http://schemas.microsoft.com/office/drawing/2014/main" id="{68335E7F-CDA1-B37D-F11F-2F413DBC65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5989" y="1681315"/>
            <a:ext cx="2831908" cy="3794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EAE8BA9-DEE6-2928-AB7E-BDC02A5CB54F}"/>
              </a:ext>
            </a:extLst>
          </p:cNvPr>
          <p:cNvSpPr txBox="1"/>
          <p:nvPr/>
        </p:nvSpPr>
        <p:spPr>
          <a:xfrm>
            <a:off x="4185989" y="1302217"/>
            <a:ext cx="2831908" cy="4577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ректор висоти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4102" name="Picture 6" descr="Аналоговый вариометр - 5361 - Winter - для самолета">
            <a:extLst>
              <a:ext uri="{FF2B5EF4-FFF2-40B4-BE49-F238E27FC236}">
                <a16:creationId xmlns:a16="http://schemas.microsoft.com/office/drawing/2014/main" id="{7040F887-423F-2A3A-55E5-C6E7438FB2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9029" y="1959077"/>
            <a:ext cx="2939374" cy="3032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306DD7E-79C4-6582-CDBF-D78E2F9B4299}"/>
              </a:ext>
            </a:extLst>
          </p:cNvPr>
          <p:cNvSpPr txBox="1"/>
          <p:nvPr/>
        </p:nvSpPr>
        <p:spPr>
          <a:xfrm>
            <a:off x="8316495" y="1223561"/>
            <a:ext cx="2831908" cy="4577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аріометр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3D3EDD9-7257-92A8-09D7-C888AE922C2C}"/>
              </a:ext>
            </a:extLst>
          </p:cNvPr>
          <p:cNvSpPr txBox="1"/>
          <p:nvPr/>
        </p:nvSpPr>
        <p:spPr>
          <a:xfrm>
            <a:off x="152399" y="5810445"/>
            <a:ext cx="11887199" cy="8732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54013" algn="just">
              <a:lnSpc>
                <a:spcPct val="150000"/>
              </a:lnSpc>
            </a:pP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Є частиною єдиної системи: СПС (система повітряних сигналів), ІКВШП (інформаційні комплекси </a:t>
            </a:r>
            <a:r>
              <a:rPr lang="uk-UA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исотно</a:t>
            </a: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швидкісних параметрів) тощо. 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268205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45</TotalTime>
  <Words>208</Words>
  <Application>Microsoft Office PowerPoint</Application>
  <PresentationFormat>Широкий екран</PresentationFormat>
  <Paragraphs>27</Paragraphs>
  <Slides>7</Slides>
  <Notes>1</Notes>
  <HiddenSlides>0</HiddenSlides>
  <MMClips>0</MMClips>
  <ScaleCrop>false</ScaleCrop>
  <HeadingPairs>
    <vt:vector size="8" baseType="variant">
      <vt:variant>
        <vt:lpstr>Використані шрифти</vt:lpstr>
      </vt:variant>
      <vt:variant>
        <vt:i4>4</vt:i4>
      </vt:variant>
      <vt:variant>
        <vt:lpstr>Тема</vt:lpstr>
      </vt:variant>
      <vt:variant>
        <vt:i4>1</vt:i4>
      </vt:variant>
      <vt:variant>
        <vt:lpstr>Вбудовані сервери OLE</vt:lpstr>
      </vt:variant>
      <vt:variant>
        <vt:i4>1</vt:i4>
      </vt:variant>
      <vt:variant>
        <vt:lpstr>Заголовки слайдів</vt:lpstr>
      </vt:variant>
      <vt:variant>
        <vt:i4>7</vt:i4>
      </vt:variant>
    </vt:vector>
  </HeadingPairs>
  <TitlesOfParts>
    <vt:vector size="13" baseType="lpstr">
      <vt:lpstr>Arial</vt:lpstr>
      <vt:lpstr>Calibri</vt:lpstr>
      <vt:lpstr>Calibri Light</vt:lpstr>
      <vt:lpstr>Times New Roman</vt:lpstr>
      <vt:lpstr>Тема Office</vt:lpstr>
      <vt:lpstr>Visio.Drawing.11</vt:lpstr>
      <vt:lpstr>Лекція 2.  Призначення і принципи побудови основних систем ПНК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1.  Принцип побудови та алгоритмічного забезпечення ПНК</dc:title>
  <dc:creator>Дмитрий Сокол</dc:creator>
  <cp:lastModifiedBy>Дмитрий Сокол</cp:lastModifiedBy>
  <cp:revision>35</cp:revision>
  <dcterms:created xsi:type="dcterms:W3CDTF">2024-02-20T17:45:21Z</dcterms:created>
  <dcterms:modified xsi:type="dcterms:W3CDTF">2024-03-01T10:28:25Z</dcterms:modified>
</cp:coreProperties>
</file>